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5F645C" w:rsidRDefault="005F645C" w:rsidP="005F645C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71D7B390" wp14:editId="7B10A2C8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4841BC15" wp14:editId="1CD93AFC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54B8A8B7" wp14:editId="4B2D6625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29" name="Group 2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30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1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2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9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0BdW8EAAADbAAAADwAAAGRycy9kb3ducmV2LnhtbERPz2vCMBS+D/wfwhN2m6lOplSjiCAI&#10;u8xuiMdn82yrzUtJYq3+9eYg7Pjx/Z4vO1OLlpyvLCsYDhIQxLnVFRcK/n43H1MQPiBrrC2Tgjt5&#10;WC56b3NMtb3xjtosFCKGsE9RQRlCk0rp85IM+oFtiCN3ss5giNAVUju8xXBTy1GSfEmDFceGEhta&#10;l5RfsqtRcDyE8Zn8eX96/Ljp+J59t6tkotR7v1vNQATqwr/45d5qBZ9xffwSf4BcP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QF1bwQAAANsAAAAPAAAAAAAAAAAAAAAA&#10;AKECAABkcnMvZG93bnJldi54bWxQSwUGAAAAAAQABAD5AAAAjwMAAAAA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saqMMA&#10;AADbAAAADwAAAGRycy9kb3ducmV2LnhtbESPUWvCMBSF34X9h3AHe9NEB+I6U9lkG/qkdv6AS3PX&#10;lDY3pcls9+8XQfDxcM75Dme9GV0rLtSH2rOG+UyBIC69qbnScP7+nK5AhIhssPVMGv4owCZ/mKwx&#10;M37gE12KWIkE4ZChBhtjl0kZSksOw8x3xMn78b3DmGRfSdPjkOCulQulltJhzWnBYkdbS2VT/DoN&#10;iuypPZsvORzej10o1Me+fGm0fnoc315BRBrjPXxr74yG5zlcv6QfIP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XsaqMMAAADbAAAADwAAAAAAAAAAAAAAAACYAgAAZHJzL2Rv&#10;d25yZXYueG1sUEsFBgAAAAAEAAQA9QAAAIg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ga2sAA&#10;AADbAAAADwAAAGRycy9kb3ducmV2LnhtbESPQYvCMBSE74L/ITzBi2xTdVHpNooogler3h/N27Zs&#10;81KbqNVfbwRhj8PMfMOkq87U4katqywrGEcxCOLc6ooLBafj7msBwnlkjbVlUvAgB6tlv5diou2d&#10;D3TLfCEChF2CCkrvm0RKl5dk0EW2IQ7er20N+iDbQuoW7wFuajmJ45k0WHFYKLGhTUn5X3Y1Ctx5&#10;M96dr/OMF9+YPfWFtiYfKTUcdOsfEJ46/x/+tPdawXQC7y/hB8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Dga2s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uy4cQA&#10;AADbAAAADwAAAGRycy9kb3ducmV2LnhtbESPS2vDMBCE74H8B7GB3GK5NZTgRjF9YOghh+ZBz4u0&#10;td1aK9dSHSe/PgoEchxmvhlmVYy2FQP1vnGs4CFJQRBrZxquFBz25WIJwgdkg61jUnAiD8V6Ollh&#10;btyRtzTsQiViCfscFdQhdLmUXtdk0SeuI47et+sthij7Spoej7HctvIxTZ+kxYbjQo0dvdWkf3f/&#10;VkG2wffq9az/9p/l1zL9cVpnpVdqPhtfnkEEGsM9fKM/TOQyuH6JP0Cu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rrsuH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5F645C" w:rsidTr="007420DE">
            <w:trPr>
              <w:trHeight w:val="782"/>
            </w:trPr>
            <w:tc>
              <w:tcPr>
                <w:tcW w:w="6285" w:type="dxa"/>
              </w:tcPr>
              <w:p w:rsidR="005F645C" w:rsidRPr="007B59CC" w:rsidRDefault="005F645C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5F645C" w:rsidRPr="007B59CC" w:rsidRDefault="005F645C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5F645C" w:rsidTr="007420DE">
            <w:trPr>
              <w:trHeight w:val="400"/>
            </w:trPr>
            <w:tc>
              <w:tcPr>
                <w:tcW w:w="6285" w:type="dxa"/>
              </w:tcPr>
              <w:p w:rsidR="005F645C" w:rsidRDefault="0042084B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6661D7">
                      <w:rPr>
                        <w:rFonts w:ascii="Times New Roman" w:hAnsi="Times New Roman" w:cs="Times New Roman"/>
                        <w:sz w:val="36"/>
                      </w:rPr>
                      <w:t>DD_FamilyRelationshipManagement</w:t>
                    </w:r>
                  </w:sdtContent>
                </w:sdt>
              </w:p>
            </w:tc>
          </w:tr>
          <w:tr w:rsidR="005F645C" w:rsidTr="007420DE">
            <w:trPr>
              <w:trHeight w:val="295"/>
            </w:trPr>
            <w:tc>
              <w:tcPr>
                <w:tcW w:w="6285" w:type="dxa"/>
              </w:tcPr>
              <w:p w:rsidR="005F645C" w:rsidRPr="00AC44EE" w:rsidRDefault="00E31284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21</w:t>
                </w:r>
                <w:r w:rsidR="005F645C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5F645C" w:rsidRDefault="005F645C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5F645C" w:rsidTr="007420DE">
            <w:trPr>
              <w:trHeight w:val="266"/>
            </w:trPr>
            <w:tc>
              <w:tcPr>
                <w:tcW w:w="6285" w:type="dxa"/>
              </w:tcPr>
              <w:p w:rsidR="005F645C" w:rsidRDefault="005F645C" w:rsidP="007420DE">
                <w:pPr>
                  <w:pStyle w:val="NoSpacing"/>
                </w:pPr>
              </w:p>
            </w:tc>
          </w:tr>
          <w:tr w:rsidR="005F645C" w:rsidTr="007420DE">
            <w:trPr>
              <w:trHeight w:val="266"/>
            </w:trPr>
            <w:tc>
              <w:tcPr>
                <w:tcW w:w="6285" w:type="dxa"/>
              </w:tcPr>
              <w:p w:rsidR="005F645C" w:rsidRDefault="005F645C" w:rsidP="007420DE">
                <w:pPr>
                  <w:pStyle w:val="NoSpacing"/>
                </w:pPr>
              </w:p>
            </w:tc>
          </w:tr>
          <w:tr w:rsidR="005F645C" w:rsidTr="007420DE">
            <w:trPr>
              <w:trHeight w:val="266"/>
            </w:trPr>
            <w:tc>
              <w:tcPr>
                <w:tcW w:w="6285" w:type="dxa"/>
              </w:tcPr>
              <w:p w:rsidR="005F645C" w:rsidRDefault="005F645C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F645C" w:rsidTr="007420DE">
            <w:trPr>
              <w:trHeight w:val="266"/>
            </w:trPr>
            <w:tc>
              <w:tcPr>
                <w:tcW w:w="6285" w:type="dxa"/>
              </w:tcPr>
              <w:p w:rsidR="005F645C" w:rsidRDefault="005F645C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F645C" w:rsidTr="007420DE">
            <w:trPr>
              <w:trHeight w:val="266"/>
            </w:trPr>
            <w:tc>
              <w:tcPr>
                <w:tcW w:w="6285" w:type="dxa"/>
              </w:tcPr>
              <w:p w:rsidR="005F645C" w:rsidRDefault="005F645C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5F645C" w:rsidRPr="005B4089" w:rsidRDefault="005F645C" w:rsidP="005F645C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F645C" w:rsidRDefault="005F645C" w:rsidP="005F645C">
          <w:pPr>
            <w:pStyle w:val="TOCHeading"/>
          </w:pPr>
          <w:r>
            <w:t>Contents</w:t>
          </w:r>
        </w:p>
        <w:p w:rsidR="005F645C" w:rsidRPr="009B4CE1" w:rsidRDefault="005F645C" w:rsidP="005F645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42084B" w:rsidP="005F645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46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3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42084B" w:rsidP="005F645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47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5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42084B" w:rsidP="005F645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48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5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42084B" w:rsidP="005F645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0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5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42084B" w:rsidP="005F645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2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6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42084B" w:rsidP="005F645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4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7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42084B" w:rsidP="005F645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5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7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42084B" w:rsidP="005F645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6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8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F645C" w:rsidP="005F645C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630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6215"/>
        <w:bookmarkStart w:id="4" w:name="_Toc32433630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2E4914">
          <w:rPr>
            <w:rStyle w:val="Hyperlink"/>
            <w:rFonts w:ascii="Arial" w:hAnsi="Arial" w:cs="Arial"/>
            <w:i/>
            <w:szCs w:val="24"/>
          </w:rPr>
          <w:t>FamilyRelatio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  <w:bookmarkEnd w:id="4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30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5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10534" w:rsidRPr="007065B6" w:rsidTr="009F05E9">
        <w:tc>
          <w:tcPr>
            <w:tcW w:w="4680" w:type="dxa"/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>
              <w:rPr>
                <w:rFonts w:ascii="Arial" w:hAnsi="Arial" w:cs="Arial"/>
                <w:b/>
                <w:i/>
              </w:rPr>
              <w:t>EditAddress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B10534" w:rsidRPr="007065B6" w:rsidTr="009F05E9">
        <w:tc>
          <w:tcPr>
            <w:tcW w:w="4680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10534" w:rsidRPr="00C1233F" w:rsidTr="009F05E9">
        <w:tc>
          <w:tcPr>
            <w:tcW w:w="4680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F4441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F44414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F444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44414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C1233F" w:rsidRDefault="004605B8" w:rsidP="00F44414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 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2E4914">
              <w:rPr>
                <w:rFonts w:ascii="Arial" w:hAnsi="Arial" w:cs="Arial"/>
              </w:rPr>
              <w:t>FamilyRelationship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F44414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Complete(</w:t>
            </w:r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 FamilyMemberKey</w:t>
            </w:r>
            <w:r w:rsidR="00F44414"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F44414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F4441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F44414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(</w:t>
            </w:r>
            <w:r w:rsidR="00F444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44414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(</w:t>
            </w:r>
            <w:r w:rsidR="00F44414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F4441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 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F4441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 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05"/>
        <w:gridCol w:w="410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(</w:t>
            </w:r>
            <w:r w:rsidR="00F8783E" w:rsidRPr="00FB3B19">
              <w:rPr>
                <w:color w:val="1F497D" w:themeColor="text2"/>
              </w:rPr>
              <w:t>int</w:t>
            </w:r>
            <w:r w:rsidR="00F8783E">
              <w:t xml:space="preserve"> </w:t>
            </w:r>
            <w:r w:rsidR="00F8783E" w:rsidRPr="0047769B">
              <w:t>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(</w:t>
            </w:r>
            <w:r w:rsidR="00F8783E" w:rsidRPr="00FB3B19">
              <w:rPr>
                <w:color w:val="1F497D" w:themeColor="text2"/>
              </w:rPr>
              <w:t>int</w:t>
            </w:r>
            <w:r w:rsidR="00F8783E">
              <w:t xml:space="preserve"> </w:t>
            </w:r>
            <w:r w:rsidR="00F8783E" w:rsidRPr="0047769B">
              <w:t>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F8783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(</w:t>
            </w:r>
            <w:r w:rsidR="00B81EC7" w:rsidRPr="00FB3B19">
              <w:rPr>
                <w:color w:val="1F497D" w:themeColor="text2"/>
              </w:rPr>
              <w:t>int</w:t>
            </w:r>
            <w:r w:rsidR="00B81EC7">
              <w:t xml:space="preserve"> </w:t>
            </w:r>
            <w:r w:rsidR="00B81EC7" w:rsidRPr="0047769B">
              <w:t>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F8783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(</w:t>
            </w:r>
            <w:r w:rsidR="00B81EC7" w:rsidRPr="00FB3B19">
              <w:rPr>
                <w:color w:val="1F497D" w:themeColor="text2"/>
              </w:rPr>
              <w:t>int</w:t>
            </w:r>
            <w:r w:rsidR="00B81EC7">
              <w:t xml:space="preserve"> </w:t>
            </w:r>
            <w:r w:rsidR="00B81EC7" w:rsidRPr="0047769B">
              <w:t>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E51185" w:rsidRDefault="00E51185" w:rsidP="00B51D5C">
      <w:pPr>
        <w:pStyle w:val="ListParagraph"/>
        <w:spacing w:after="0"/>
        <w:rPr>
          <w:rFonts w:ascii="Arial" w:hAnsi="Arial" w:cs="Arial"/>
        </w:rPr>
      </w:pPr>
    </w:p>
    <w:p w:rsidR="00E51185" w:rsidRDefault="00E51185" w:rsidP="00B51D5C">
      <w:pPr>
        <w:pStyle w:val="ListParagraph"/>
        <w:spacing w:after="0"/>
        <w:rPr>
          <w:rFonts w:ascii="Arial" w:hAnsi="Arial" w:cs="Arial"/>
        </w:rPr>
      </w:pPr>
    </w:p>
    <w:p w:rsidR="00E51185" w:rsidRPr="00C1233F" w:rsidRDefault="00E51185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630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6"/>
    </w:p>
    <w:p w:rsidR="00B81DD7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305"/>
      <w:r w:rsidRPr="00696E36">
        <w:rPr>
          <w:rFonts w:ascii="Arial" w:hAnsi="Arial" w:cs="Arial"/>
        </w:rPr>
        <w:t xml:space="preserve">Client </w:t>
      </w:r>
      <w:r w:rsidR="00B81DD7" w:rsidRPr="00696E36">
        <w:rPr>
          <w:rFonts w:ascii="Arial" w:hAnsi="Arial" w:cs="Arial"/>
        </w:rPr>
        <w:t>Class Diagram</w:t>
      </w:r>
      <w:bookmarkEnd w:id="7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8" w:name="_Toc324336219"/>
      <w:bookmarkStart w:id="9" w:name="_Toc324336306"/>
      <w:r>
        <w:rPr>
          <w:rFonts w:ascii="Arial" w:hAnsi="Arial" w:cs="Arial"/>
          <w:noProof/>
        </w:rPr>
        <w:drawing>
          <wp:inline distT="0" distB="0" distL="0" distR="0" wp14:anchorId="576BA1FC" wp14:editId="57322DA4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B0DD867" wp14:editId="1D33A982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61FA9BA5" wp14:editId="6631E45A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2312419D" wp14:editId="0E6BF39D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C67F3">
        <w:rPr>
          <w:rFonts w:ascii="Arial" w:hAnsi="Arial" w:cs="Arial"/>
          <w:noProof/>
        </w:rPr>
        <w:drawing>
          <wp:inline distT="0" distB="0" distL="0" distR="0" wp14:anchorId="5E6D7DC3" wp14:editId="297E96BB">
            <wp:extent cx="2251710" cy="1845945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23E5">
        <w:rPr>
          <w:rFonts w:ascii="Arial" w:hAnsi="Arial" w:cs="Arial"/>
          <w:noProof/>
        </w:rPr>
        <w:drawing>
          <wp:inline distT="0" distB="0" distL="0" distR="0" wp14:anchorId="78694531" wp14:editId="79907104">
            <wp:extent cx="2247900" cy="15525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54CAF59" wp14:editId="59EFBDC6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  <w:bookmarkEnd w:id="9"/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01258D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307"/>
      <w:r w:rsidRPr="00696E36">
        <w:rPr>
          <w:rFonts w:ascii="Arial" w:hAnsi="Arial" w:cs="Arial"/>
        </w:rPr>
        <w:lastRenderedPageBreak/>
        <w:t>Business Class Diagram</w:t>
      </w:r>
      <w:bookmarkEnd w:id="10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11" w:name="_Toc324336221"/>
      <w:bookmarkStart w:id="12" w:name="_Toc324336308"/>
      <w:r>
        <w:rPr>
          <w:rFonts w:ascii="Arial" w:hAnsi="Arial" w:cs="Arial"/>
          <w:noProof/>
        </w:rPr>
        <w:drawing>
          <wp:inline distT="0" distB="0" distL="0" distR="0" wp14:anchorId="1E861F5D" wp14:editId="1A6DEA4F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bookmarkEnd w:id="12"/>
    </w:p>
    <w:p w:rsidR="004A377B" w:rsidRPr="004A377B" w:rsidRDefault="0001258D" w:rsidP="004A377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3" w:name="_Toc324336309"/>
      <w:r>
        <w:rPr>
          <w:rFonts w:ascii="Arial" w:hAnsi="Arial" w:cs="Arial"/>
        </w:rPr>
        <w:t>Entity Diagram</w:t>
      </w:r>
      <w:bookmarkEnd w:id="13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1"/>
        <w:gridCol w:w="4505"/>
      </w:tblGrid>
      <w:tr w:rsidR="00696E36" w:rsidTr="00696E36"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4" w:name="_Toc324336310"/>
            <w:r>
              <w:rPr>
                <w:rFonts w:ascii="Arial" w:hAnsi="Arial" w:cs="Arial"/>
                <w:noProof/>
              </w:rPr>
              <w:drawing>
                <wp:inline distT="0" distB="0" distL="0" distR="0" wp14:anchorId="27BF0614" wp14:editId="6658F352">
                  <wp:extent cx="29527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4"/>
          </w:p>
        </w:tc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5" w:name="_Toc324336311"/>
            <w:r>
              <w:rPr>
                <w:rFonts w:ascii="Arial" w:hAnsi="Arial" w:cs="Arial"/>
                <w:noProof/>
              </w:rPr>
              <w:drawing>
                <wp:inline distT="0" distB="0" distL="0" distR="0" wp14:anchorId="466C9E91" wp14:editId="500C07DA">
                  <wp:extent cx="2762250" cy="2886075"/>
                  <wp:effectExtent l="0" t="0" r="0" b="9525"/>
                  <wp:docPr id="3" name="Picture 3" descr="C:\Users\DangNguyen\Desktop\HRM Image\HRM_Famil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Famil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5"/>
          </w:p>
        </w:tc>
      </w:tr>
    </w:tbl>
    <w:p w:rsidR="00696E36" w:rsidRPr="00696E36" w:rsidRDefault="00696E36" w:rsidP="00696E36">
      <w:pPr>
        <w:spacing w:after="0"/>
        <w:ind w:left="270"/>
        <w:outlineLvl w:val="1"/>
        <w:rPr>
          <w:rFonts w:ascii="Arial" w:hAnsi="Arial" w:cs="Arial"/>
        </w:rPr>
      </w:pPr>
    </w:p>
    <w:p w:rsidR="0001258D" w:rsidRDefault="0001258D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Pr="0001258D" w:rsidRDefault="004A377B" w:rsidP="0001258D">
      <w:pPr>
        <w:spacing w:after="0"/>
        <w:outlineLvl w:val="1"/>
        <w:rPr>
          <w:rFonts w:ascii="Arial" w:hAnsi="Arial" w:cs="Arial"/>
        </w:rPr>
      </w:pPr>
    </w:p>
    <w:p w:rsidR="00B81DD7" w:rsidRDefault="00C1233F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6" w:name="_Toc324336312"/>
      <w:r w:rsidR="00B81DD7" w:rsidRPr="00C1233F">
        <w:rPr>
          <w:rFonts w:ascii="Arial" w:hAnsi="Arial" w:cs="Arial"/>
        </w:rPr>
        <w:t>Sequence</w:t>
      </w:r>
      <w:r w:rsidR="00696E36">
        <w:rPr>
          <w:rFonts w:ascii="Arial" w:hAnsi="Arial" w:cs="Arial"/>
        </w:rPr>
        <w:t xml:space="preserve"> Diagram</w:t>
      </w:r>
      <w:bookmarkEnd w:id="16"/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6313"/>
      <w:r>
        <w:rPr>
          <w:rFonts w:ascii="Arial" w:hAnsi="Arial" w:cs="Arial"/>
        </w:rPr>
        <w:t xml:space="preserve">List </w:t>
      </w:r>
      <w:r w:rsidR="002E4914">
        <w:rPr>
          <w:rFonts w:ascii="Arial" w:hAnsi="Arial" w:cs="Arial"/>
        </w:rPr>
        <w:t>FamilyRelationship</w:t>
      </w:r>
      <w:r>
        <w:rPr>
          <w:rFonts w:ascii="Arial" w:hAnsi="Arial" w:cs="Arial"/>
        </w:rPr>
        <w:t xml:space="preserve"> Management Diagram</w:t>
      </w:r>
      <w:bookmarkEnd w:id="17"/>
    </w:p>
    <w:p w:rsidR="00CB2B43" w:rsidRDefault="00E51185" w:rsidP="007D4C88">
      <w:pPr>
        <w:spacing w:after="0"/>
      </w:pPr>
      <w:r>
        <w:object w:dxaOrig="1633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7.6pt" o:ole="">
            <v:imagedata r:id="rId20" o:title=""/>
          </v:shape>
          <o:OLEObject Type="Embed" ProgID="Visio.Drawing.11" ShapeID="_x0000_i1025" DrawAspect="Content" ObjectID="_1399430569" r:id="rId21"/>
        </w:object>
      </w: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Pr="007D4C88" w:rsidRDefault="004A377B" w:rsidP="007D4C88">
      <w:pPr>
        <w:spacing w:after="0"/>
        <w:rPr>
          <w:rFonts w:ascii="Arial" w:hAnsi="Arial" w:cs="Arial"/>
        </w:rPr>
      </w:pPr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8" w:name="_Toc324336314"/>
      <w:r>
        <w:rPr>
          <w:rFonts w:ascii="Arial" w:hAnsi="Arial" w:cs="Arial"/>
        </w:rPr>
        <w:lastRenderedPageBreak/>
        <w:t xml:space="preserve">Edit </w:t>
      </w:r>
      <w:r w:rsidR="002E4914">
        <w:rPr>
          <w:rFonts w:ascii="Arial" w:hAnsi="Arial" w:cs="Arial"/>
        </w:rPr>
        <w:t>FamilyRelationship</w:t>
      </w:r>
      <w:r>
        <w:rPr>
          <w:rFonts w:ascii="Arial" w:hAnsi="Arial" w:cs="Arial"/>
        </w:rPr>
        <w:t xml:space="preserve"> Management Diagram</w:t>
      </w:r>
      <w:bookmarkEnd w:id="18"/>
    </w:p>
    <w:p w:rsidR="007C6F62" w:rsidRPr="00E6383A" w:rsidRDefault="00E51185" w:rsidP="00E6383A">
      <w:pPr>
        <w:spacing w:after="0"/>
        <w:rPr>
          <w:rFonts w:ascii="Arial" w:hAnsi="Arial" w:cs="Arial"/>
        </w:rPr>
      </w:pPr>
      <w:r>
        <w:object w:dxaOrig="15706" w:dyaOrig="12537">
          <v:shape id="_x0000_i1026" type="#_x0000_t75" style="width:467.25pt;height:373pt" o:ole="">
            <v:imagedata r:id="rId22" o:title=""/>
          </v:shape>
          <o:OLEObject Type="Embed" ProgID="Visio.Drawing.11" ShapeID="_x0000_i1026" DrawAspect="Content" ObjectID="_1399430570" r:id="rId23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084B" w:rsidRDefault="0042084B" w:rsidP="00B81DD7">
      <w:pPr>
        <w:spacing w:after="0" w:line="240" w:lineRule="auto"/>
      </w:pPr>
      <w:r>
        <w:separator/>
      </w:r>
    </w:p>
  </w:endnote>
  <w:endnote w:type="continuationSeparator" w:id="0">
    <w:p w:rsidR="0042084B" w:rsidRDefault="0042084B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E31284" w:rsidRPr="00E31284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E31284" w:rsidRPr="00E31284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084B" w:rsidRDefault="0042084B" w:rsidP="00B81DD7">
      <w:pPr>
        <w:spacing w:after="0" w:line="240" w:lineRule="auto"/>
      </w:pPr>
      <w:r>
        <w:separator/>
      </w:r>
    </w:p>
  </w:footnote>
  <w:footnote w:type="continuationSeparator" w:id="0">
    <w:p w:rsidR="0042084B" w:rsidRDefault="0042084B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A68192C"/>
    <w:multiLevelType w:val="multilevel"/>
    <w:tmpl w:val="BDD634E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258D"/>
    <w:rsid w:val="00022DC5"/>
    <w:rsid w:val="00064DFC"/>
    <w:rsid w:val="000930AC"/>
    <w:rsid w:val="000E3FBB"/>
    <w:rsid w:val="0012749B"/>
    <w:rsid w:val="00130673"/>
    <w:rsid w:val="00167CF1"/>
    <w:rsid w:val="00182C6E"/>
    <w:rsid w:val="00290E7F"/>
    <w:rsid w:val="002A0552"/>
    <w:rsid w:val="002B6A2B"/>
    <w:rsid w:val="002C006E"/>
    <w:rsid w:val="002E4914"/>
    <w:rsid w:val="002F21F0"/>
    <w:rsid w:val="003023E5"/>
    <w:rsid w:val="003364F5"/>
    <w:rsid w:val="00351906"/>
    <w:rsid w:val="0039629D"/>
    <w:rsid w:val="003A4102"/>
    <w:rsid w:val="003C67F3"/>
    <w:rsid w:val="0042084B"/>
    <w:rsid w:val="004605B8"/>
    <w:rsid w:val="004A377B"/>
    <w:rsid w:val="004D3295"/>
    <w:rsid w:val="005616B6"/>
    <w:rsid w:val="00583321"/>
    <w:rsid w:val="005A21E5"/>
    <w:rsid w:val="005F645C"/>
    <w:rsid w:val="0062212E"/>
    <w:rsid w:val="006661D7"/>
    <w:rsid w:val="00696E36"/>
    <w:rsid w:val="006A3BC2"/>
    <w:rsid w:val="006A7068"/>
    <w:rsid w:val="006B57F8"/>
    <w:rsid w:val="006C35BD"/>
    <w:rsid w:val="007065B6"/>
    <w:rsid w:val="00714ACD"/>
    <w:rsid w:val="007C698C"/>
    <w:rsid w:val="007C6F62"/>
    <w:rsid w:val="007D4C88"/>
    <w:rsid w:val="00802557"/>
    <w:rsid w:val="0080773F"/>
    <w:rsid w:val="008903F3"/>
    <w:rsid w:val="008B049B"/>
    <w:rsid w:val="008C517F"/>
    <w:rsid w:val="008C79ED"/>
    <w:rsid w:val="008E384E"/>
    <w:rsid w:val="00920F47"/>
    <w:rsid w:val="009673BD"/>
    <w:rsid w:val="0098261B"/>
    <w:rsid w:val="009D277E"/>
    <w:rsid w:val="009D3B62"/>
    <w:rsid w:val="009E6CFB"/>
    <w:rsid w:val="00A05ACF"/>
    <w:rsid w:val="00A11E81"/>
    <w:rsid w:val="00AA4D6D"/>
    <w:rsid w:val="00AE1E87"/>
    <w:rsid w:val="00AE34A7"/>
    <w:rsid w:val="00AE4115"/>
    <w:rsid w:val="00AF032A"/>
    <w:rsid w:val="00B10534"/>
    <w:rsid w:val="00B51D5C"/>
    <w:rsid w:val="00B66D1A"/>
    <w:rsid w:val="00B70E33"/>
    <w:rsid w:val="00B81DD7"/>
    <w:rsid w:val="00B81EC7"/>
    <w:rsid w:val="00BD42ED"/>
    <w:rsid w:val="00C1233F"/>
    <w:rsid w:val="00C46694"/>
    <w:rsid w:val="00C6465C"/>
    <w:rsid w:val="00C76E63"/>
    <w:rsid w:val="00CB2B43"/>
    <w:rsid w:val="00D9016F"/>
    <w:rsid w:val="00DB3988"/>
    <w:rsid w:val="00DB41A7"/>
    <w:rsid w:val="00E31284"/>
    <w:rsid w:val="00E51185"/>
    <w:rsid w:val="00E6383A"/>
    <w:rsid w:val="00EB0C02"/>
    <w:rsid w:val="00EC69E9"/>
    <w:rsid w:val="00ED17BF"/>
    <w:rsid w:val="00F15EDE"/>
    <w:rsid w:val="00F44414"/>
    <w:rsid w:val="00F61424"/>
    <w:rsid w:val="00F62D6F"/>
    <w:rsid w:val="00F8783E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F645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F645C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F645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F645C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2.bin"/><Relationship Id="rId10" Type="http://schemas.openxmlformats.org/officeDocument/2006/relationships/image" Target="media/image1.emf"/><Relationship Id="rId19" Type="http://schemas.openxmlformats.org/officeDocument/2006/relationships/image" Target="media/image10.jpeg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E2DF99-CC7F-4918-939E-9EE0023A2E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8</Pages>
  <Words>632</Words>
  <Characters>3609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FamilyRelationshipManagement</dc:subject>
  <dc:creator>DangNguyen</dc:creator>
  <cp:keywords/>
  <dc:description/>
  <cp:lastModifiedBy>DangNguyen</cp:lastModifiedBy>
  <cp:revision>46</cp:revision>
  <dcterms:created xsi:type="dcterms:W3CDTF">2012-04-10T19:01:00Z</dcterms:created>
  <dcterms:modified xsi:type="dcterms:W3CDTF">2012-05-24T22:56:00Z</dcterms:modified>
</cp:coreProperties>
</file>